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D465C5" w14:textId="77777777" w:rsidR="00656BAA" w:rsidRDefault="00656BAA" w:rsidP="00656BAA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6F50DD4D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0C46CFA8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139928A4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75B8CF6D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4DFA7D1C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D9E8666" w14:textId="77777777" w:rsidR="00656BAA" w:rsidRDefault="00656BAA" w:rsidP="00656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6596A7C2" w14:textId="77777777" w:rsidR="00656BAA" w:rsidRDefault="00656BAA" w:rsidP="00656BAA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5FAE99DD" w14:textId="77777777" w:rsidR="00656BAA" w:rsidRDefault="00656BAA" w:rsidP="00656BAA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48518BB3" w14:textId="77777777" w:rsidR="00656BAA" w:rsidRDefault="00656BAA" w:rsidP="00656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B6938C0" w14:textId="77777777" w:rsidR="00656BAA" w:rsidRDefault="00656BAA" w:rsidP="00656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B31F14" w14:textId="77777777" w:rsidR="00656BAA" w:rsidRDefault="00656BAA" w:rsidP="00656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BC0987" w14:textId="7F61081A" w:rsidR="00656BAA" w:rsidRPr="005475A7" w:rsidRDefault="00656BAA" w:rsidP="00656BAA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ЧЕТ ПО ЛАБОРАТОРНОЙ РАБОТЕ № </w:t>
      </w:r>
      <w:r w:rsidR="005475A7" w:rsidRPr="005475A7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</w:p>
    <w:p w14:paraId="30C6298E" w14:textId="77777777" w:rsidR="00656BAA" w:rsidRDefault="00656BAA" w:rsidP="00656BAA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Pyth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D34F830" w14:textId="77777777" w:rsidR="00656BAA" w:rsidRDefault="00656BAA" w:rsidP="00656BAA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34222DD8" w14:textId="77777777" w:rsidR="00656BAA" w:rsidRDefault="00656BAA" w:rsidP="00656BAA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E457A3B" w14:textId="77777777" w:rsidR="00656BAA" w:rsidRDefault="00656BAA" w:rsidP="00656BAA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6EFD33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EF49094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75B4BB1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4739B8C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222FFF5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3C23964" w14:textId="77777777" w:rsidR="00656BAA" w:rsidRDefault="00656BAA" w:rsidP="00656BAA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D206D92" w14:textId="77777777" w:rsidR="00656BAA" w:rsidRDefault="00656BAA" w:rsidP="00656BAA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70185560" w14:textId="77777777" w:rsidR="00656BAA" w:rsidRDefault="00656BAA" w:rsidP="00656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удент гр. 22ИС2бзи Родионов Е.В.</w:t>
      </w:r>
    </w:p>
    <w:p w14:paraId="70902DD2" w14:textId="7AB006F6" w:rsidR="00656BAA" w:rsidRDefault="00656BAA" w:rsidP="00656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E073B0" w:rsidRPr="00654675">
        <w:rPr>
          <w:rFonts w:ascii="Times New Roman" w:hAnsi="Times New Roman" w:cs="Times New Roman"/>
          <w:sz w:val="28"/>
          <w:szCs w:val="28"/>
        </w:rPr>
        <w:t>зав. кафедрой ИТС</w:t>
      </w:r>
      <w:r w:rsidR="00E073B0">
        <w:rPr>
          <w:rFonts w:ascii="Times New Roman" w:hAnsi="Times New Roman" w:cs="Times New Roman"/>
          <w:sz w:val="28"/>
          <w:szCs w:val="28"/>
        </w:rPr>
        <w:t>,</w:t>
      </w:r>
      <w:r w:rsidR="00E073B0" w:rsidRPr="00654675">
        <w:rPr>
          <w:rFonts w:ascii="Arial" w:hAnsi="Arial" w:cs="Arial"/>
          <w:color w:val="696969"/>
          <w:shd w:val="clear" w:color="auto" w:fill="FFFFFF"/>
        </w:rPr>
        <w:t xml:space="preserve"> </w:t>
      </w:r>
      <w:r w:rsidR="00E073B0" w:rsidRPr="00654675">
        <w:rPr>
          <w:rFonts w:ascii="Times New Roman" w:hAnsi="Times New Roman" w:cs="Times New Roman"/>
          <w:sz w:val="28"/>
          <w:szCs w:val="28"/>
        </w:rPr>
        <w:t>д.т.н.</w:t>
      </w:r>
      <w:r w:rsidR="00E073B0">
        <w:rPr>
          <w:rFonts w:ascii="Times New Roman" w:hAnsi="Times New Roman" w:cs="Times New Roman"/>
          <w:sz w:val="28"/>
          <w:szCs w:val="28"/>
        </w:rPr>
        <w:t xml:space="preserve"> </w:t>
      </w:r>
      <w:r w:rsidR="00E073B0" w:rsidRPr="00654675">
        <w:rPr>
          <w:rFonts w:ascii="Times New Roman" w:hAnsi="Times New Roman" w:cs="Times New Roman"/>
          <w:sz w:val="28"/>
          <w:szCs w:val="28"/>
        </w:rPr>
        <w:t xml:space="preserve">Михеев </w:t>
      </w:r>
      <w:r w:rsidR="00E073B0">
        <w:rPr>
          <w:rFonts w:ascii="Times New Roman" w:hAnsi="Times New Roman" w:cs="Times New Roman"/>
          <w:sz w:val="28"/>
          <w:szCs w:val="28"/>
        </w:rPr>
        <w:t>М.Ю.</w:t>
      </w:r>
    </w:p>
    <w:p w14:paraId="663ACB7F" w14:textId="77777777" w:rsidR="00656BAA" w:rsidRDefault="00656BAA" w:rsidP="00656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789DAADD" w14:textId="77777777" w:rsidR="00656BAA" w:rsidRDefault="00656BAA" w:rsidP="00656BAA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B0D76C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2451CE1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071CAFD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8853149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8C0B496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3DC83A8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DB3A178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F463F7B" w14:textId="77777777" w:rsidR="00656BAA" w:rsidRDefault="00656BAA" w:rsidP="00656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4FDFEB8" w14:textId="77777777" w:rsidR="00656BAA" w:rsidRDefault="00656BAA" w:rsidP="00656BA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2</w:t>
      </w:r>
    </w:p>
    <w:p w14:paraId="6F2192B0" w14:textId="77777777" w:rsidR="00656BAA" w:rsidRDefault="00656BAA" w:rsidP="00656BAA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76054C77" w14:textId="018C909E" w:rsidR="00656BAA" w:rsidRPr="005807AE" w:rsidRDefault="00656BAA" w:rsidP="00656BAA">
      <w:pPr>
        <w:suppressAutoHyphens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ю данной лабораторной работы является изучение </w:t>
      </w:r>
      <w:bookmarkStart w:id="0" w:name="_Hlk121754831"/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практике строк языка Python 3, операции над строками, функций стандартной библиотеки по работе со строками.</w:t>
      </w:r>
      <w:bookmarkEnd w:id="0"/>
    </w:p>
    <w:p w14:paraId="44536C0A" w14:textId="77777777" w:rsidR="00656BAA" w:rsidRDefault="00656BAA" w:rsidP="00656BAA">
      <w:pPr>
        <w:pStyle w:val="a3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715A04ED" w14:textId="77777777" w:rsidR="00656BAA" w:rsidRPr="00656BAA" w:rsidRDefault="00656BAA" w:rsidP="00656BAA">
      <w:pPr>
        <w:pStyle w:val="a3"/>
        <w:spacing w:beforeAutospacing="0" w:after="0" w:afterAutospacing="0" w:line="360" w:lineRule="auto"/>
        <w:ind w:firstLine="720"/>
        <w:jc w:val="both"/>
      </w:pPr>
      <w:r>
        <w:rPr>
          <w:color w:val="000000"/>
          <w:sz w:val="28"/>
          <w:szCs w:val="28"/>
        </w:rPr>
        <w:t>2</w:t>
      </w:r>
      <w:r w:rsidRPr="00640825">
        <w:rPr>
          <w:color w:val="000000"/>
          <w:sz w:val="28"/>
          <w:szCs w:val="28"/>
        </w:rPr>
        <w:t xml:space="preserve">.1 </w:t>
      </w:r>
      <w:r w:rsidRPr="00656BAA">
        <w:rPr>
          <w:color w:val="000000"/>
          <w:sz w:val="28"/>
          <w:szCs w:val="28"/>
        </w:rPr>
        <w:t>Модифицировать программу из лабораторной работы № 4 с учетом следующих требований:</w:t>
      </w:r>
    </w:p>
    <w:p w14:paraId="257BDCF4" w14:textId="364040CA" w:rsidR="00656BAA" w:rsidRPr="00656BAA" w:rsidRDefault="00656BAA" w:rsidP="00656BAA">
      <w:pPr>
        <w:suppressAutoHyphens w:val="0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Организовать ввод начального и конечного значений аргумента и параметра, количество шагов расчета функций G, F, Y в виде строк; использовать функции преобразования из строки в число;</w:t>
      </w:r>
    </w:p>
    <w:p w14:paraId="1BD84300" w14:textId="77777777" w:rsidR="00656BAA" w:rsidRPr="00656BAA" w:rsidRDefault="00656BAA" w:rsidP="00656BAA">
      <w:pPr>
        <w:suppressAutoHyphens w:val="0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Полученный массив результатов представить в виде одной строки;</w:t>
      </w:r>
    </w:p>
    <w:p w14:paraId="528F1FFB" w14:textId="3DA32146" w:rsidR="00656BAA" w:rsidRPr="00656BAA" w:rsidRDefault="00656BAA" w:rsidP="00656BAA">
      <w:pPr>
        <w:suppressAutoHyphens w:val="0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 В найденной последовательности найти </w:t>
      </w:r>
      <w:r w:rsidR="001B291F"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ку,</w:t>
      </w: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впадающую с шаблоном; строку для поиска (шаблон) в последовательности ввести с клавиатуры; </w:t>
      </w:r>
    </w:p>
    <w:p w14:paraId="57CAB6E0" w14:textId="77777777" w:rsidR="00656BAA" w:rsidRPr="00656BAA" w:rsidRDefault="00656BAA" w:rsidP="00656BAA">
      <w:pPr>
        <w:suppressAutoHyphens w:val="0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 Вывести количество найденных совпадений в исходной строке.</w:t>
      </w:r>
    </w:p>
    <w:p w14:paraId="16D68F49" w14:textId="1B0B421A" w:rsidR="00656BAA" w:rsidRPr="00656BAA" w:rsidRDefault="00656BAA" w:rsidP="00656BAA">
      <w:pPr>
        <w:suppressAutoHyphens w:val="0"/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656BA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2 Реализуйте программу, подсчитывающую количество четных цифр в введенном числе, если оно целое, и 0 в противном случае.</w:t>
      </w:r>
    </w:p>
    <w:p w14:paraId="315E83F2" w14:textId="4043AA2D" w:rsidR="00656BAA" w:rsidRDefault="00656BAA" w:rsidP="00656BAA">
      <w:pPr>
        <w:pStyle w:val="a3"/>
        <w:spacing w:beforeAutospacing="0" w:after="0" w:afterAutospacing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1F8BA13" w14:textId="77777777" w:rsidR="00656BAA" w:rsidRPr="001A0C28" w:rsidRDefault="00656BAA" w:rsidP="00656BAA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3 Схема программы</w:t>
      </w:r>
    </w:p>
    <w:p w14:paraId="0E07389B" w14:textId="7885592B" w:rsidR="00656BAA" w:rsidRDefault="007D5416" w:rsidP="00656BAA">
      <w:pPr>
        <w:pStyle w:val="a3"/>
        <w:spacing w:beforeAutospacing="0" w:after="0" w:afterAutospacing="0" w:line="360" w:lineRule="auto"/>
        <w:jc w:val="center"/>
        <w:rPr>
          <w:sz w:val="28"/>
          <w:szCs w:val="28"/>
        </w:rPr>
      </w:pPr>
      <w:r>
        <w:object w:dxaOrig="14025" w:dyaOrig="29280" w14:anchorId="4DFF35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9pt;height:704.35pt" o:ole="">
            <v:imagedata r:id="rId4" o:title=""/>
          </v:shape>
          <o:OLEObject Type="Embed" ProgID="Visio.Drawing.15" ShapeID="_x0000_i1025" DrawAspect="Content" ObjectID="_1732368256" r:id="rId5"/>
        </w:object>
      </w:r>
    </w:p>
    <w:p w14:paraId="461353A5" w14:textId="77777777" w:rsidR="00656BAA" w:rsidRPr="00713941" w:rsidRDefault="00656BAA" w:rsidP="00656BAA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6E7CC9C3" w14:textId="77777777" w:rsidR="00656BAA" w:rsidRPr="002759F0" w:rsidRDefault="00656BAA" w:rsidP="00656BAA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lastRenderedPageBreak/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44554277" w14:textId="77777777" w:rsidR="00656BAA" w:rsidRPr="00656BAA" w:rsidRDefault="00656BAA" w:rsidP="00656BAA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Листинг</w:t>
      </w:r>
      <w:r w:rsidRPr="00656BAA">
        <w:rPr>
          <w:sz w:val="28"/>
          <w:szCs w:val="28"/>
          <w:lang w:val="en-US"/>
        </w:rPr>
        <w:t xml:space="preserve"> 1 – </w:t>
      </w:r>
      <w:r>
        <w:rPr>
          <w:sz w:val="28"/>
          <w:szCs w:val="28"/>
        </w:rPr>
        <w:t>Основная</w:t>
      </w:r>
      <w:r w:rsidRPr="00656BA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а</w:t>
      </w:r>
    </w:p>
    <w:p w14:paraId="03D027C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import math</w:t>
      </w:r>
    </w:p>
    <w:p w14:paraId="6393B2BF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from prettytable import PrettyTable</w:t>
      </w:r>
    </w:p>
    <w:p w14:paraId="343D29F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297FEE1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table = PrettyTable(['F (x)', 'x'])</w:t>
      </w:r>
    </w:p>
    <w:p w14:paraId="2BDE419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arrayG = []</w:t>
      </w:r>
    </w:p>
    <w:p w14:paraId="08866DFC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arrayF = []</w:t>
      </w:r>
    </w:p>
    <w:p w14:paraId="28361E4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arrayY = []</w:t>
      </w:r>
    </w:p>
    <w:p w14:paraId="3F33AF4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arrayA = []</w:t>
      </w:r>
    </w:p>
    <w:p w14:paraId="3CD826D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arrayX = []</w:t>
      </w:r>
    </w:p>
    <w:p w14:paraId="4B55C23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3409A5B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7126DAC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def evendef(n):</w:t>
      </w:r>
    </w:p>
    <w:p w14:paraId="7AA4162D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n = sum([i in '02468' for i in str(n)])</w:t>
      </w:r>
    </w:p>
    <w:p w14:paraId="03F3AF5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return n</w:t>
      </w:r>
    </w:p>
    <w:p w14:paraId="369B55B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0034C3B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0344589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>while True:</w:t>
      </w:r>
    </w:p>
    <w:p w14:paraId="7006381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number = int(input("Какую переменную ищем?(1-3; 1-G, 2-F, 3-Y): "))</w:t>
      </w:r>
    </w:p>
    <w:p w14:paraId="39A1F5C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a = int(input("Enter a "))</w:t>
      </w:r>
    </w:p>
    <w:p w14:paraId="155D9E0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x = int(input("Enter x "))</w:t>
      </w:r>
    </w:p>
    <w:p w14:paraId="4384D6ED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count = int(input("Сколько шагов?: "))</w:t>
      </w:r>
    </w:p>
    <w:p w14:paraId="5A360E26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border</w:t>
      </w:r>
      <w:r w:rsidRPr="007D5416">
        <w:t xml:space="preserve"> = </w:t>
      </w:r>
      <w:r w:rsidRPr="007D5416">
        <w:rPr>
          <w:lang w:val="en-US"/>
        </w:rPr>
        <w:t>int</w:t>
      </w:r>
      <w:r w:rsidRPr="007D5416">
        <w:t>(</w:t>
      </w:r>
      <w:r w:rsidRPr="007D5416">
        <w:rPr>
          <w:lang w:val="en-US"/>
        </w:rPr>
        <w:t>input</w:t>
      </w:r>
      <w:r w:rsidRPr="007D5416">
        <w:t xml:space="preserve">("Граница изменения </w:t>
      </w:r>
      <w:r w:rsidRPr="007D5416">
        <w:rPr>
          <w:lang w:val="en-US"/>
        </w:rPr>
        <w:t>x</w:t>
      </w:r>
      <w:r w:rsidRPr="007D5416">
        <w:t>: "))</w:t>
      </w:r>
    </w:p>
    <w:p w14:paraId="66C9AFA7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</w:t>
      </w:r>
      <w:r w:rsidRPr="007D5416">
        <w:rPr>
          <w:lang w:val="en-US"/>
        </w:rPr>
        <w:t>word</w:t>
      </w:r>
      <w:r w:rsidRPr="007D5416">
        <w:t xml:space="preserve"> = </w:t>
      </w:r>
      <w:r w:rsidRPr="007D5416">
        <w:rPr>
          <w:lang w:val="en-US"/>
        </w:rPr>
        <w:t>input</w:t>
      </w:r>
      <w:r w:rsidRPr="007D5416">
        <w:t>("Введите число для поиска совпадений: ")</w:t>
      </w:r>
    </w:p>
    <w:p w14:paraId="6264906D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</w:t>
      </w:r>
      <w:r w:rsidRPr="007D5416">
        <w:rPr>
          <w:lang w:val="en-US"/>
        </w:rPr>
        <w:t>evenNumber</w:t>
      </w:r>
      <w:r w:rsidRPr="007D5416">
        <w:t xml:space="preserve"> = </w:t>
      </w:r>
      <w:r w:rsidRPr="007D5416">
        <w:rPr>
          <w:lang w:val="en-US"/>
        </w:rPr>
        <w:t>input</w:t>
      </w:r>
      <w:r w:rsidRPr="007D5416">
        <w:t>("Введите число для подсчета четных цифр: ")</w:t>
      </w:r>
    </w:p>
    <w:p w14:paraId="4705A1F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</w:t>
      </w:r>
      <w:r w:rsidRPr="007D5416">
        <w:rPr>
          <w:lang w:val="en-US"/>
        </w:rPr>
        <w:t>if number == 1:</w:t>
      </w:r>
    </w:p>
    <w:p w14:paraId="3E23E1B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for i in range(count):</w:t>
      </w:r>
    </w:p>
    <w:p w14:paraId="0197FB69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if (5 * a ^ 2 - 9 * a * x + 4 * x ^ 2) != 0:</w:t>
      </w:r>
    </w:p>
    <w:p w14:paraId="3E94A64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G = (5 * (-10 * a ^ 2 + 27 * a * x + 28 * x ^ 2)) / (5 * a ^ 2 - 9 * a * x + 4 * x ^ 2)</w:t>
      </w:r>
    </w:p>
    <w:p w14:paraId="67BB3E3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table.add_row([round(G, 5), x])</w:t>
      </w:r>
    </w:p>
    <w:p w14:paraId="154FB707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G.append(round(G, 5))</w:t>
      </w:r>
    </w:p>
    <w:p w14:paraId="2E2D4D9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A.append(a)</w:t>
      </w:r>
    </w:p>
    <w:p w14:paraId="1B06E06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X.append(x)</w:t>
      </w:r>
    </w:p>
    <w:p w14:paraId="71DC29A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x += 1</w:t>
      </w:r>
    </w:p>
    <w:p w14:paraId="2637FCFC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if border &lt; x:</w:t>
      </w:r>
    </w:p>
    <w:p w14:paraId="4CF1244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            print</w:t>
      </w:r>
      <w:r w:rsidRPr="007D5416">
        <w:t xml:space="preserve">("Превышена граница </w:t>
      </w:r>
      <w:r w:rsidRPr="007D5416">
        <w:rPr>
          <w:lang w:val="en-US"/>
        </w:rPr>
        <w:t>x</w:t>
      </w:r>
      <w:r w:rsidRPr="007D5416">
        <w:t>")</w:t>
      </w:r>
    </w:p>
    <w:p w14:paraId="5A0A156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        </w:t>
      </w:r>
      <w:r w:rsidRPr="007D5416">
        <w:rPr>
          <w:lang w:val="en-US"/>
        </w:rPr>
        <w:t>break</w:t>
      </w:r>
    </w:p>
    <w:p w14:paraId="4FE5020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</w:t>
      </w:r>
      <w:r w:rsidRPr="007D5416">
        <w:rPr>
          <w:lang w:val="en-US"/>
        </w:rPr>
        <w:t>else</w:t>
      </w:r>
      <w:r w:rsidRPr="007D5416">
        <w:t>:</w:t>
      </w:r>
    </w:p>
    <w:p w14:paraId="1F8C14BF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    </w:t>
      </w:r>
      <w:r w:rsidRPr="007D5416">
        <w:rPr>
          <w:lang w:val="en-US"/>
        </w:rPr>
        <w:t>print</w:t>
      </w:r>
      <w:r w:rsidRPr="007D5416">
        <w:t>("На ноль делить нельзя ^-^")</w:t>
      </w:r>
    </w:p>
    <w:p w14:paraId="5C04B86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print</w:t>
      </w:r>
      <w:r w:rsidRPr="007D5416">
        <w:t>(</w:t>
      </w:r>
      <w:r w:rsidRPr="007D5416">
        <w:rPr>
          <w:lang w:val="en-US"/>
        </w:rPr>
        <w:t>table</w:t>
      </w:r>
      <w:r w:rsidRPr="007D5416">
        <w:t>)</w:t>
      </w:r>
    </w:p>
    <w:p w14:paraId="3C24340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print</w:t>
      </w:r>
      <w:r w:rsidRPr="007D5416">
        <w:t xml:space="preserve">("Представление массива значений </w:t>
      </w:r>
      <w:r w:rsidRPr="007D5416">
        <w:rPr>
          <w:lang w:val="en-US"/>
        </w:rPr>
        <w:t>G</w:t>
      </w:r>
      <w:r w:rsidRPr="007D5416">
        <w:t xml:space="preserve"> в виде одной строки: ", ' '.</w:t>
      </w:r>
      <w:r w:rsidRPr="007D5416">
        <w:rPr>
          <w:lang w:val="en-US"/>
        </w:rPr>
        <w:t>join</w:t>
      </w:r>
      <w:r w:rsidRPr="007D5416">
        <w:t>(</w:t>
      </w:r>
      <w:r w:rsidRPr="007D5416">
        <w:rPr>
          <w:lang w:val="en-US"/>
        </w:rPr>
        <w:t>map</w:t>
      </w:r>
      <w:r w:rsidRPr="007D5416">
        <w:t>(</w:t>
      </w:r>
      <w:r w:rsidRPr="007D5416">
        <w:rPr>
          <w:lang w:val="en-US"/>
        </w:rPr>
        <w:t>str</w:t>
      </w:r>
      <w:r w:rsidRPr="007D5416">
        <w:t xml:space="preserve">, </w:t>
      </w:r>
      <w:r w:rsidRPr="007D5416">
        <w:rPr>
          <w:lang w:val="en-US"/>
        </w:rPr>
        <w:t>arrayG</w:t>
      </w:r>
      <w:r w:rsidRPr="007D5416">
        <w:t>)))</w:t>
      </w:r>
    </w:p>
    <w:p w14:paraId="53EC7869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print("Количество совпадений: ", ' '.join(map(str, arrayG)).count(word))</w:t>
      </w:r>
    </w:p>
    <w:p w14:paraId="31D430C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print("Количество четных цифр: ", evendef(evenNumber))</w:t>
      </w:r>
    </w:p>
    <w:p w14:paraId="345F496F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print</w:t>
      </w:r>
      <w:r w:rsidRPr="007D5416">
        <w:t xml:space="preserve">("Минимальное значение </w:t>
      </w:r>
      <w:r w:rsidRPr="007D5416">
        <w:rPr>
          <w:lang w:val="en-US"/>
        </w:rPr>
        <w:t>G</w:t>
      </w:r>
      <w:r w:rsidRPr="007D5416">
        <w:t xml:space="preserve">: ", </w:t>
      </w:r>
      <w:r w:rsidRPr="007D5416">
        <w:rPr>
          <w:lang w:val="en-US"/>
        </w:rPr>
        <w:t>min</w:t>
      </w:r>
      <w:r w:rsidRPr="007D5416">
        <w:t>(</w:t>
      </w:r>
      <w:r w:rsidRPr="007D5416">
        <w:rPr>
          <w:lang w:val="en-US"/>
        </w:rPr>
        <w:t>arrayG</w:t>
      </w:r>
      <w:r w:rsidRPr="007D5416">
        <w:t xml:space="preserve">), "Максимальное значение </w:t>
      </w:r>
      <w:r w:rsidRPr="007D5416">
        <w:rPr>
          <w:lang w:val="en-US"/>
        </w:rPr>
        <w:t>G</w:t>
      </w:r>
      <w:r w:rsidRPr="007D5416">
        <w:t xml:space="preserve">: ", </w:t>
      </w:r>
      <w:r w:rsidRPr="007D5416">
        <w:rPr>
          <w:lang w:val="en-US"/>
        </w:rPr>
        <w:t>max</w:t>
      </w:r>
      <w:r w:rsidRPr="007D5416">
        <w:t>(</w:t>
      </w:r>
      <w:r w:rsidRPr="007D5416">
        <w:rPr>
          <w:lang w:val="en-US"/>
        </w:rPr>
        <w:t>arrayG</w:t>
      </w:r>
      <w:r w:rsidRPr="007D5416">
        <w:t>))</w:t>
      </w:r>
    </w:p>
    <w:p w14:paraId="469101B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continuation</w:t>
      </w:r>
      <w:r w:rsidRPr="007D5416">
        <w:t xml:space="preserve"> = </w:t>
      </w:r>
      <w:r w:rsidRPr="007D5416">
        <w:rPr>
          <w:lang w:val="en-US"/>
        </w:rPr>
        <w:t>str</w:t>
      </w:r>
      <w:r w:rsidRPr="007D5416">
        <w:t>(</w:t>
      </w:r>
      <w:r w:rsidRPr="007D5416">
        <w:rPr>
          <w:lang w:val="en-US"/>
        </w:rPr>
        <w:t>input</w:t>
      </w:r>
      <w:r w:rsidRPr="007D5416">
        <w:t>("Продолжить?(да/нет): "))</w:t>
      </w:r>
    </w:p>
    <w:p w14:paraId="43FA9906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table.clear_rows()</w:t>
      </w:r>
    </w:p>
    <w:p w14:paraId="7FCD5E1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if continuation == "да":</w:t>
      </w:r>
    </w:p>
    <w:p w14:paraId="049F42D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G.clear()</w:t>
      </w:r>
    </w:p>
    <w:p w14:paraId="6CD40BA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A.clear()</w:t>
      </w:r>
    </w:p>
    <w:p w14:paraId="1DCF951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lastRenderedPageBreak/>
        <w:t xml:space="preserve">            arrayX.clear()</w:t>
      </w:r>
    </w:p>
    <w:p w14:paraId="3F97F07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continue</w:t>
      </w:r>
    </w:p>
    <w:p w14:paraId="42F1064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else:</w:t>
      </w:r>
    </w:p>
    <w:p w14:paraId="3389E39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break</w:t>
      </w:r>
    </w:p>
    <w:p w14:paraId="4BEC50D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elif number == 2:</w:t>
      </w:r>
    </w:p>
    <w:p w14:paraId="43E5810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for i in range(count):</w:t>
      </w:r>
    </w:p>
    <w:p w14:paraId="5692A86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F = math.cos(20 * a ^ 2 - 57 * a * x + 40 * x ^ 2)</w:t>
      </w:r>
    </w:p>
    <w:p w14:paraId="535260BD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table.add_row([round(F, 5), x])</w:t>
      </w:r>
    </w:p>
    <w:p w14:paraId="1A5601C9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F.append(round(F, 5))</w:t>
      </w:r>
    </w:p>
    <w:p w14:paraId="708F4EA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A.append(a)</w:t>
      </w:r>
    </w:p>
    <w:p w14:paraId="44C9B70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X.append(x)</w:t>
      </w:r>
    </w:p>
    <w:p w14:paraId="097EAD4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x += 1</w:t>
      </w:r>
    </w:p>
    <w:p w14:paraId="5BC9752C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if border &lt; x:</w:t>
      </w:r>
    </w:p>
    <w:p w14:paraId="5AA0FBA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print("Превышена граница x")</w:t>
      </w:r>
    </w:p>
    <w:p w14:paraId="6CE38B1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break</w:t>
      </w:r>
    </w:p>
    <w:p w14:paraId="705ACAA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print(table)</w:t>
      </w:r>
    </w:p>
    <w:p w14:paraId="661CC9B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print</w:t>
      </w:r>
      <w:r w:rsidRPr="007D5416">
        <w:t xml:space="preserve">("Представление массива значений </w:t>
      </w:r>
      <w:r w:rsidRPr="007D5416">
        <w:rPr>
          <w:lang w:val="en-US"/>
        </w:rPr>
        <w:t>F</w:t>
      </w:r>
      <w:r w:rsidRPr="007D5416">
        <w:t xml:space="preserve"> в виде одной строки: ", ' '.</w:t>
      </w:r>
      <w:r w:rsidRPr="007D5416">
        <w:rPr>
          <w:lang w:val="en-US"/>
        </w:rPr>
        <w:t>join</w:t>
      </w:r>
      <w:r w:rsidRPr="007D5416">
        <w:t>(</w:t>
      </w:r>
      <w:r w:rsidRPr="007D5416">
        <w:rPr>
          <w:lang w:val="en-US"/>
        </w:rPr>
        <w:t>map</w:t>
      </w:r>
      <w:r w:rsidRPr="007D5416">
        <w:t>(</w:t>
      </w:r>
      <w:r w:rsidRPr="007D5416">
        <w:rPr>
          <w:lang w:val="en-US"/>
        </w:rPr>
        <w:t>str</w:t>
      </w:r>
      <w:r w:rsidRPr="007D5416">
        <w:t xml:space="preserve">, </w:t>
      </w:r>
      <w:r w:rsidRPr="007D5416">
        <w:rPr>
          <w:lang w:val="en-US"/>
        </w:rPr>
        <w:t>arrayF</w:t>
      </w:r>
      <w:r w:rsidRPr="007D5416">
        <w:t>)))</w:t>
      </w:r>
    </w:p>
    <w:p w14:paraId="7973977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print("Количество совпадений: ", ' '.join(map(str, arrayF)).count(word))</w:t>
      </w:r>
    </w:p>
    <w:p w14:paraId="6285D710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print("Количество четных цифр: ", evendef(evenNumber))</w:t>
      </w:r>
    </w:p>
    <w:p w14:paraId="43987B5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print</w:t>
      </w:r>
      <w:r w:rsidRPr="007D5416">
        <w:t xml:space="preserve">("Минимальное значение </w:t>
      </w:r>
      <w:r w:rsidRPr="007D5416">
        <w:rPr>
          <w:lang w:val="en-US"/>
        </w:rPr>
        <w:t>F</w:t>
      </w:r>
      <w:r w:rsidRPr="007D5416">
        <w:t xml:space="preserve">: ", </w:t>
      </w:r>
      <w:r w:rsidRPr="007D5416">
        <w:rPr>
          <w:lang w:val="en-US"/>
        </w:rPr>
        <w:t>min</w:t>
      </w:r>
      <w:r w:rsidRPr="007D5416">
        <w:t>(</w:t>
      </w:r>
      <w:r w:rsidRPr="007D5416">
        <w:rPr>
          <w:lang w:val="en-US"/>
        </w:rPr>
        <w:t>arrayF</w:t>
      </w:r>
      <w:r w:rsidRPr="007D5416">
        <w:t xml:space="preserve">), "Максимальное значение </w:t>
      </w:r>
      <w:r w:rsidRPr="007D5416">
        <w:rPr>
          <w:lang w:val="en-US"/>
        </w:rPr>
        <w:t>F</w:t>
      </w:r>
      <w:r w:rsidRPr="007D5416">
        <w:t xml:space="preserve">: ", </w:t>
      </w:r>
      <w:r w:rsidRPr="007D5416">
        <w:rPr>
          <w:lang w:val="en-US"/>
        </w:rPr>
        <w:t>max</w:t>
      </w:r>
      <w:r w:rsidRPr="007D5416">
        <w:t>(</w:t>
      </w:r>
      <w:r w:rsidRPr="007D5416">
        <w:rPr>
          <w:lang w:val="en-US"/>
        </w:rPr>
        <w:t>arrayF</w:t>
      </w:r>
      <w:r w:rsidRPr="007D5416">
        <w:t>))</w:t>
      </w:r>
    </w:p>
    <w:p w14:paraId="4BBFD1F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continuation</w:t>
      </w:r>
      <w:r w:rsidRPr="007D5416">
        <w:t xml:space="preserve"> = </w:t>
      </w:r>
      <w:r w:rsidRPr="007D5416">
        <w:rPr>
          <w:lang w:val="en-US"/>
        </w:rPr>
        <w:t>str</w:t>
      </w:r>
      <w:r w:rsidRPr="007D5416">
        <w:t>(</w:t>
      </w:r>
      <w:r w:rsidRPr="007D5416">
        <w:rPr>
          <w:lang w:val="en-US"/>
        </w:rPr>
        <w:t>input</w:t>
      </w:r>
      <w:r w:rsidRPr="007D5416">
        <w:t>("Продолжить?(да/нет): "))</w:t>
      </w:r>
    </w:p>
    <w:p w14:paraId="18E65D5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table.clear_rows()</w:t>
      </w:r>
    </w:p>
    <w:p w14:paraId="5897114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if continuation == "да":</w:t>
      </w:r>
    </w:p>
    <w:p w14:paraId="367E4EEC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F.clear()</w:t>
      </w:r>
    </w:p>
    <w:p w14:paraId="26A678D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A.clear()</w:t>
      </w:r>
    </w:p>
    <w:p w14:paraId="5B75D5E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X.clear()</w:t>
      </w:r>
    </w:p>
    <w:p w14:paraId="529BA89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continue</w:t>
      </w:r>
    </w:p>
    <w:p w14:paraId="389F0F4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else:</w:t>
      </w:r>
    </w:p>
    <w:p w14:paraId="491AFF7F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break</w:t>
      </w:r>
    </w:p>
    <w:p w14:paraId="2BC89503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elif number == 3:</w:t>
      </w:r>
    </w:p>
    <w:p w14:paraId="490960D1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for i in range(count):</w:t>
      </w:r>
    </w:p>
    <w:p w14:paraId="07D40BC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if (10 * a ^ 2 + 13 * a * x + 3 * x ^ 2 + 1) &gt;= 0:</w:t>
      </w:r>
    </w:p>
    <w:p w14:paraId="6CD42FDF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Y = math.log(10 * a ^ 2 + 13 * a * x + 3 * x ^ 2 + 1)</w:t>
      </w:r>
    </w:p>
    <w:p w14:paraId="233D7DC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table.add_row([round(Y, 5), x])</w:t>
      </w:r>
    </w:p>
    <w:p w14:paraId="090E9682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Y.append(round(Y, 5))</w:t>
      </w:r>
    </w:p>
    <w:p w14:paraId="0FB0A596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A.append(a)</w:t>
      </w:r>
    </w:p>
    <w:p w14:paraId="06CD335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arrayX.append(x)</w:t>
      </w:r>
    </w:p>
    <w:p w14:paraId="0937BE9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x += 1</w:t>
      </w:r>
    </w:p>
    <w:p w14:paraId="3A9777D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    if border &lt; x:</w:t>
      </w:r>
    </w:p>
    <w:p w14:paraId="5FDDCD9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            print</w:t>
      </w:r>
      <w:r w:rsidRPr="007D5416">
        <w:t xml:space="preserve">("Превышена граница </w:t>
      </w:r>
      <w:r w:rsidRPr="007D5416">
        <w:rPr>
          <w:lang w:val="en-US"/>
        </w:rPr>
        <w:t>x</w:t>
      </w:r>
      <w:r w:rsidRPr="007D5416">
        <w:t>")</w:t>
      </w:r>
    </w:p>
    <w:p w14:paraId="5B25338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        </w:t>
      </w:r>
      <w:r w:rsidRPr="007D5416">
        <w:rPr>
          <w:lang w:val="en-US"/>
        </w:rPr>
        <w:t>break</w:t>
      </w:r>
    </w:p>
    <w:p w14:paraId="3D36D727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</w:t>
      </w:r>
      <w:r w:rsidRPr="007D5416">
        <w:rPr>
          <w:lang w:val="en-US"/>
        </w:rPr>
        <w:t>else</w:t>
      </w:r>
      <w:r w:rsidRPr="007D5416">
        <w:t>:</w:t>
      </w:r>
    </w:p>
    <w:p w14:paraId="7BE8B879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        </w:t>
      </w:r>
      <w:r w:rsidRPr="007D5416">
        <w:rPr>
          <w:lang w:val="en-US"/>
        </w:rPr>
        <w:t>print("Log отрицательный =(")</w:t>
      </w:r>
    </w:p>
    <w:p w14:paraId="29F9FAD6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print(table)</w:t>
      </w:r>
    </w:p>
    <w:p w14:paraId="7618A766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print</w:t>
      </w:r>
      <w:r w:rsidRPr="007D5416">
        <w:t xml:space="preserve">("Представление массива значений </w:t>
      </w:r>
      <w:r w:rsidRPr="007D5416">
        <w:rPr>
          <w:lang w:val="en-US"/>
        </w:rPr>
        <w:t>F</w:t>
      </w:r>
      <w:r w:rsidRPr="007D5416">
        <w:t xml:space="preserve"> в виде одной строки: ", ' '.</w:t>
      </w:r>
      <w:r w:rsidRPr="007D5416">
        <w:rPr>
          <w:lang w:val="en-US"/>
        </w:rPr>
        <w:t>join</w:t>
      </w:r>
      <w:r w:rsidRPr="007D5416">
        <w:t>(</w:t>
      </w:r>
      <w:r w:rsidRPr="007D5416">
        <w:rPr>
          <w:lang w:val="en-US"/>
        </w:rPr>
        <w:t>map</w:t>
      </w:r>
      <w:r w:rsidRPr="007D5416">
        <w:t>(</w:t>
      </w:r>
      <w:r w:rsidRPr="007D5416">
        <w:rPr>
          <w:lang w:val="en-US"/>
        </w:rPr>
        <w:t>str</w:t>
      </w:r>
      <w:r w:rsidRPr="007D5416">
        <w:t xml:space="preserve">, </w:t>
      </w:r>
      <w:r w:rsidRPr="007D5416">
        <w:rPr>
          <w:lang w:val="en-US"/>
        </w:rPr>
        <w:t>arrayF</w:t>
      </w:r>
      <w:r w:rsidRPr="007D5416">
        <w:t>)))</w:t>
      </w:r>
    </w:p>
    <w:p w14:paraId="2ADAF51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print("Количество совпадений: ", ' '.join(map(str, arrayY)).count(word))</w:t>
      </w:r>
    </w:p>
    <w:p w14:paraId="2CF8F861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print("Количество четных цифр: ", evendef(evenNumber))</w:t>
      </w:r>
    </w:p>
    <w:p w14:paraId="665D5B3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print</w:t>
      </w:r>
      <w:r w:rsidRPr="007D5416">
        <w:t xml:space="preserve">("Минимальное значение </w:t>
      </w:r>
      <w:r w:rsidRPr="007D5416">
        <w:rPr>
          <w:lang w:val="en-US"/>
        </w:rPr>
        <w:t>Y</w:t>
      </w:r>
      <w:r w:rsidRPr="007D5416">
        <w:t xml:space="preserve">: ", </w:t>
      </w:r>
      <w:r w:rsidRPr="007D5416">
        <w:rPr>
          <w:lang w:val="en-US"/>
        </w:rPr>
        <w:t>min</w:t>
      </w:r>
      <w:r w:rsidRPr="007D5416">
        <w:t>(</w:t>
      </w:r>
      <w:r w:rsidRPr="007D5416">
        <w:rPr>
          <w:lang w:val="en-US"/>
        </w:rPr>
        <w:t>arrayY</w:t>
      </w:r>
      <w:r w:rsidRPr="007D5416">
        <w:t xml:space="preserve">), "Максимальное значение </w:t>
      </w:r>
      <w:r w:rsidRPr="007D5416">
        <w:rPr>
          <w:lang w:val="en-US"/>
        </w:rPr>
        <w:t>Y</w:t>
      </w:r>
      <w:r w:rsidRPr="007D5416">
        <w:t xml:space="preserve">: ", </w:t>
      </w:r>
      <w:r w:rsidRPr="007D5416">
        <w:rPr>
          <w:lang w:val="en-US"/>
        </w:rPr>
        <w:t>max</w:t>
      </w:r>
      <w:r w:rsidRPr="007D5416">
        <w:t>(</w:t>
      </w:r>
      <w:r w:rsidRPr="007D5416">
        <w:rPr>
          <w:lang w:val="en-US"/>
        </w:rPr>
        <w:t>arrayY</w:t>
      </w:r>
      <w:r w:rsidRPr="007D5416">
        <w:t>))</w:t>
      </w:r>
    </w:p>
    <w:p w14:paraId="2681D6E7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continuation</w:t>
      </w:r>
      <w:r w:rsidRPr="007D5416">
        <w:t xml:space="preserve"> = </w:t>
      </w:r>
      <w:r w:rsidRPr="007D5416">
        <w:rPr>
          <w:lang w:val="en-US"/>
        </w:rPr>
        <w:t>str</w:t>
      </w:r>
      <w:r w:rsidRPr="007D5416">
        <w:t>(</w:t>
      </w:r>
      <w:r w:rsidRPr="007D5416">
        <w:rPr>
          <w:lang w:val="en-US"/>
        </w:rPr>
        <w:t>input</w:t>
      </w:r>
      <w:r w:rsidRPr="007D5416">
        <w:t>("Продолжить?(да/нет): "))</w:t>
      </w:r>
    </w:p>
    <w:p w14:paraId="5E1E280B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t xml:space="preserve">        </w:t>
      </w:r>
      <w:r w:rsidRPr="007D5416">
        <w:rPr>
          <w:lang w:val="en-US"/>
        </w:rPr>
        <w:t>table.clear_rows()</w:t>
      </w:r>
    </w:p>
    <w:p w14:paraId="45F31CD1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if continuation == "да":</w:t>
      </w:r>
    </w:p>
    <w:p w14:paraId="1AA54A3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Y.clear()</w:t>
      </w:r>
    </w:p>
    <w:p w14:paraId="521C8348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lastRenderedPageBreak/>
        <w:t xml:space="preserve">            arrayA.clear()</w:t>
      </w:r>
    </w:p>
    <w:p w14:paraId="2AE54B8E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7D5416">
        <w:rPr>
          <w:lang w:val="en-US"/>
        </w:rPr>
        <w:t xml:space="preserve">            arrayX.clear()</w:t>
      </w:r>
    </w:p>
    <w:p w14:paraId="39905DBA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rPr>
          <w:lang w:val="en-US"/>
        </w:rPr>
        <w:t xml:space="preserve">            continue</w:t>
      </w:r>
    </w:p>
    <w:p w14:paraId="72688BEC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else</w:t>
      </w:r>
      <w:r w:rsidRPr="007D5416">
        <w:t>:</w:t>
      </w:r>
    </w:p>
    <w:p w14:paraId="2FCCD765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    </w:t>
      </w:r>
      <w:r w:rsidRPr="007D5416">
        <w:rPr>
          <w:lang w:val="en-US"/>
        </w:rPr>
        <w:t>break</w:t>
      </w:r>
    </w:p>
    <w:p w14:paraId="606FFE81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</w:t>
      </w:r>
      <w:r w:rsidRPr="007D5416">
        <w:rPr>
          <w:lang w:val="en-US"/>
        </w:rPr>
        <w:t>else</w:t>
      </w:r>
      <w:r w:rsidRPr="007D5416">
        <w:t>:</w:t>
      </w:r>
    </w:p>
    <w:p w14:paraId="2B93205E" w14:textId="733B91A8" w:rsidR="00656BAA" w:rsidRDefault="007D5416" w:rsidP="007D5416">
      <w:pPr>
        <w:pStyle w:val="a3"/>
        <w:spacing w:beforeAutospacing="0" w:after="0" w:afterAutospacing="0"/>
        <w:ind w:firstLine="720"/>
        <w:jc w:val="both"/>
      </w:pPr>
      <w:r w:rsidRPr="007D5416">
        <w:t xml:space="preserve">        </w:t>
      </w:r>
      <w:r w:rsidRPr="007D5416">
        <w:rPr>
          <w:lang w:val="en-US"/>
        </w:rPr>
        <w:t>print</w:t>
      </w:r>
      <w:r w:rsidRPr="007D5416">
        <w:t>("Вы ввели неправильную переменную :(")</w:t>
      </w:r>
    </w:p>
    <w:p w14:paraId="4F4FDF54" w14:textId="77777777" w:rsidR="007D5416" w:rsidRPr="007D5416" w:rsidRDefault="007D5416" w:rsidP="007D5416">
      <w:pPr>
        <w:pStyle w:val="a3"/>
        <w:spacing w:beforeAutospacing="0" w:after="0" w:afterAutospacing="0"/>
        <w:ind w:firstLine="720"/>
        <w:jc w:val="both"/>
      </w:pPr>
    </w:p>
    <w:p w14:paraId="464D81FA" w14:textId="77777777" w:rsidR="00656BAA" w:rsidRPr="007D5416" w:rsidRDefault="00656BAA" w:rsidP="00656BAA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7D5416">
        <w:rPr>
          <w:sz w:val="28"/>
          <w:szCs w:val="28"/>
          <w:lang w:val="en-US"/>
        </w:rPr>
        <w:t xml:space="preserve"> 1 – </w:t>
      </w:r>
      <w:r>
        <w:rPr>
          <w:sz w:val="28"/>
          <w:szCs w:val="28"/>
        </w:rPr>
        <w:t>Проверочная</w:t>
      </w:r>
      <w:r w:rsidRPr="007D541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аблица</w:t>
      </w:r>
    </w:p>
    <w:tbl>
      <w:tblPr>
        <w:tblStyle w:val="a4"/>
        <w:tblW w:w="10194" w:type="dxa"/>
        <w:tblLook w:val="04A0" w:firstRow="1" w:lastRow="0" w:firstColumn="1" w:lastColumn="0" w:noHBand="0" w:noVBand="1"/>
      </w:tblPr>
      <w:tblGrid>
        <w:gridCol w:w="717"/>
        <w:gridCol w:w="2380"/>
        <w:gridCol w:w="1768"/>
        <w:gridCol w:w="942"/>
        <w:gridCol w:w="992"/>
        <w:gridCol w:w="3395"/>
      </w:tblGrid>
      <w:tr w:rsidR="00656BAA" w:rsidRPr="007D5416" w14:paraId="3CC8BF8A" w14:textId="77777777" w:rsidTr="009A0A2C">
        <w:tc>
          <w:tcPr>
            <w:tcW w:w="717" w:type="dxa"/>
          </w:tcPr>
          <w:p w14:paraId="268026C5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2380" w:type="dxa"/>
          </w:tcPr>
          <w:p w14:paraId="1D5C09F7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Количество</w:t>
            </w:r>
            <w:r w:rsidRPr="007D5416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шагов</w:t>
            </w:r>
          </w:p>
        </w:tc>
        <w:tc>
          <w:tcPr>
            <w:tcW w:w="1768" w:type="dxa"/>
          </w:tcPr>
          <w:p w14:paraId="6EF71D9F" w14:textId="77777777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Граница</w:t>
            </w:r>
            <w:r w:rsidRPr="007D5416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изменения</w:t>
            </w:r>
            <w:r w:rsidRPr="007D5416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942" w:type="dxa"/>
          </w:tcPr>
          <w:p w14:paraId="19385540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х</w:t>
            </w:r>
          </w:p>
        </w:tc>
        <w:tc>
          <w:tcPr>
            <w:tcW w:w="992" w:type="dxa"/>
          </w:tcPr>
          <w:p w14:paraId="212B2EBA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</w:rPr>
              <w:t>а</w:t>
            </w:r>
          </w:p>
        </w:tc>
        <w:tc>
          <w:tcPr>
            <w:tcW w:w="3395" w:type="dxa"/>
          </w:tcPr>
          <w:p w14:paraId="10AC4B13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  <w:tr w:rsidR="00656BAA" w:rsidRPr="007D5416" w14:paraId="399FE8E2" w14:textId="77777777" w:rsidTr="009A0A2C">
        <w:tc>
          <w:tcPr>
            <w:tcW w:w="717" w:type="dxa"/>
          </w:tcPr>
          <w:p w14:paraId="7C68EE57" w14:textId="77777777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G</w:t>
            </w:r>
          </w:p>
        </w:tc>
        <w:tc>
          <w:tcPr>
            <w:tcW w:w="2380" w:type="dxa"/>
          </w:tcPr>
          <w:p w14:paraId="608C7E4F" w14:textId="77777777" w:rsidR="00656BAA" w:rsidRPr="007D5416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D541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68" w:type="dxa"/>
          </w:tcPr>
          <w:p w14:paraId="08D67C89" w14:textId="77777777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D43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942" w:type="dxa"/>
          </w:tcPr>
          <w:p w14:paraId="27745376" w14:textId="38834FB5" w:rsidR="00656BAA" w:rsidRPr="001B291F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92" w:type="dxa"/>
          </w:tcPr>
          <w:p w14:paraId="34B2987B" w14:textId="276D2784" w:rsidR="00656BAA" w:rsidRPr="001B291F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395" w:type="dxa"/>
          </w:tcPr>
          <w:p w14:paraId="42906C84" w14:textId="0533ADCF" w:rsidR="00656BAA" w:rsidRPr="00FD435B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B29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.4375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>
              <w:t xml:space="preserve"> </w:t>
            </w:r>
            <w:r w:rsidRPr="001B29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.05882</w:t>
            </w:r>
          </w:p>
        </w:tc>
      </w:tr>
      <w:tr w:rsidR="00656BAA" w:rsidRPr="007D5416" w14:paraId="3714BC6B" w14:textId="77777777" w:rsidTr="009A0A2C">
        <w:tc>
          <w:tcPr>
            <w:tcW w:w="717" w:type="dxa"/>
          </w:tcPr>
          <w:p w14:paraId="46B5F347" w14:textId="77777777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F</w:t>
            </w:r>
          </w:p>
        </w:tc>
        <w:tc>
          <w:tcPr>
            <w:tcW w:w="2380" w:type="dxa"/>
          </w:tcPr>
          <w:p w14:paraId="4D42C814" w14:textId="77777777" w:rsidR="00656BAA" w:rsidRPr="009553DE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68" w:type="dxa"/>
          </w:tcPr>
          <w:p w14:paraId="16028694" w14:textId="1927357E" w:rsidR="00656BAA" w:rsidRPr="009553DE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  <w:tc>
          <w:tcPr>
            <w:tcW w:w="942" w:type="dxa"/>
          </w:tcPr>
          <w:p w14:paraId="79F19109" w14:textId="4085E60F" w:rsidR="00656BAA" w:rsidRPr="009553DE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992" w:type="dxa"/>
          </w:tcPr>
          <w:p w14:paraId="43560C17" w14:textId="65DE8128" w:rsidR="00656BAA" w:rsidRPr="009553DE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395" w:type="dxa"/>
          </w:tcPr>
          <w:p w14:paraId="571AB814" w14:textId="23DD7DF2" w:rsidR="00656BAA" w:rsidRPr="00FD435B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B29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.82944</w:t>
            </w:r>
          </w:p>
        </w:tc>
      </w:tr>
      <w:tr w:rsidR="00656BAA" w:rsidRPr="007D5416" w14:paraId="68090902" w14:textId="77777777" w:rsidTr="009A0A2C">
        <w:tc>
          <w:tcPr>
            <w:tcW w:w="717" w:type="dxa"/>
          </w:tcPr>
          <w:p w14:paraId="318D36F4" w14:textId="77777777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Y</w:t>
            </w:r>
          </w:p>
        </w:tc>
        <w:tc>
          <w:tcPr>
            <w:tcW w:w="2380" w:type="dxa"/>
          </w:tcPr>
          <w:p w14:paraId="1181FF91" w14:textId="3499CD27" w:rsidR="00656BAA" w:rsidRPr="00FD435B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68" w:type="dxa"/>
          </w:tcPr>
          <w:p w14:paraId="433617BF" w14:textId="7B87D4FF" w:rsidR="00656BAA" w:rsidRPr="00FD435B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942" w:type="dxa"/>
          </w:tcPr>
          <w:p w14:paraId="0D39CB76" w14:textId="6E38645C" w:rsidR="00656BAA" w:rsidRPr="00FD435B" w:rsidRDefault="00656BAA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992" w:type="dxa"/>
          </w:tcPr>
          <w:p w14:paraId="7D3F35DF" w14:textId="3169931C" w:rsidR="00656BAA" w:rsidRPr="00FD435B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95" w:type="dxa"/>
          </w:tcPr>
          <w:p w14:paraId="7D029B34" w14:textId="4784D41A" w:rsidR="00656BAA" w:rsidRPr="00992FB6" w:rsidRDefault="001B291F" w:rsidP="009A0A2C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B29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.29584</w:t>
            </w:r>
          </w:p>
        </w:tc>
      </w:tr>
    </w:tbl>
    <w:p w14:paraId="3DAB79F4" w14:textId="77777777" w:rsidR="00656BAA" w:rsidRPr="007D5416" w:rsidRDefault="00656BAA" w:rsidP="00656BAA">
      <w:pPr>
        <w:spacing w:after="0"/>
        <w:rPr>
          <w:lang w:val="en-US"/>
        </w:rPr>
      </w:pPr>
    </w:p>
    <w:p w14:paraId="49A6BF34" w14:textId="77777777" w:rsidR="007D5416" w:rsidRDefault="007D5416" w:rsidP="00656BAA">
      <w:pPr>
        <w:spacing w:after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7056583" wp14:editId="405C2083">
            <wp:extent cx="3074532" cy="4532244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6356" cy="4579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25284" w14:textId="20F09C3E" w:rsidR="00656BAA" w:rsidRPr="007D5416" w:rsidRDefault="007D5416" w:rsidP="00656BAA">
      <w:pPr>
        <w:spacing w:after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D6956D5" wp14:editId="0717137A">
            <wp:extent cx="3037398" cy="153191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0418" cy="157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EC470" w14:textId="77777777" w:rsidR="00656BAA" w:rsidRPr="007D5416" w:rsidRDefault="00656BAA" w:rsidP="00656BAA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D5416">
        <w:rPr>
          <w:rFonts w:ascii="Times New Roman" w:hAnsi="Times New Roman" w:cs="Times New Roman"/>
          <w:sz w:val="28"/>
          <w:szCs w:val="28"/>
          <w:lang w:val="en-US"/>
        </w:rPr>
        <w:t xml:space="preserve"> 2 – </w:t>
      </w:r>
      <w:r>
        <w:rPr>
          <w:rFonts w:ascii="Times New Roman" w:hAnsi="Times New Roman" w:cs="Times New Roman"/>
          <w:sz w:val="28"/>
          <w:szCs w:val="28"/>
        </w:rPr>
        <w:t>результат</w:t>
      </w:r>
      <w:r w:rsidRPr="007D541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7D541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</w:p>
    <w:p w14:paraId="3CD2DDCC" w14:textId="77777777" w:rsidR="00656BAA" w:rsidRPr="007D5416" w:rsidRDefault="00656BAA" w:rsidP="00656BAA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  <w:lang w:val="en-US"/>
        </w:rPr>
      </w:pPr>
      <w:r w:rsidRPr="007D5416">
        <w:rPr>
          <w:sz w:val="28"/>
          <w:szCs w:val="28"/>
          <w:lang w:val="en-US"/>
        </w:rPr>
        <w:lastRenderedPageBreak/>
        <w:t xml:space="preserve">6 </w:t>
      </w:r>
      <w:r>
        <w:rPr>
          <w:sz w:val="28"/>
          <w:szCs w:val="28"/>
        </w:rPr>
        <w:t>Выводы</w:t>
      </w:r>
      <w:r w:rsidRPr="007D541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7D541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боте</w:t>
      </w:r>
    </w:p>
    <w:p w14:paraId="00939E2D" w14:textId="79491A94" w:rsidR="00656BAA" w:rsidRPr="001B291F" w:rsidRDefault="00656BAA" w:rsidP="001B291F">
      <w:pPr>
        <w:suppressAutoHyphens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553DE">
        <w:rPr>
          <w:rFonts w:ascii="Times New Roman" w:hAnsi="Times New Roman" w:cs="Times New Roman"/>
          <w:sz w:val="28"/>
          <w:szCs w:val="28"/>
        </w:rPr>
        <w:t>В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ходе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выполнения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лабораторной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работы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я</w:t>
      </w:r>
      <w:r w:rsidRPr="001B291F">
        <w:rPr>
          <w:rFonts w:ascii="Times New Roman" w:hAnsi="Times New Roman" w:cs="Times New Roman"/>
          <w:sz w:val="28"/>
          <w:szCs w:val="28"/>
        </w:rPr>
        <w:t xml:space="preserve"> </w:t>
      </w:r>
      <w:r w:rsidRPr="009553DE">
        <w:rPr>
          <w:rFonts w:ascii="Times New Roman" w:hAnsi="Times New Roman" w:cs="Times New Roman"/>
          <w:sz w:val="28"/>
          <w:szCs w:val="28"/>
        </w:rPr>
        <w:t>изучил</w:t>
      </w:r>
      <w:r w:rsidRPr="001B291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B291F" w:rsidRPr="001B29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практике строк</w:t>
      </w:r>
      <w:r w:rsidR="001B29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1B291F" w:rsidRPr="001B29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операции над строками, функций стандартной библиотеки по работе со строками</w:t>
      </w:r>
      <w:r w:rsidR="00D078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языке </w:t>
      </w:r>
      <w:r w:rsidR="00D078E3" w:rsidRPr="00D078E3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lang w:val="en-US" w:eastAsia="ru-RU"/>
        </w:rPr>
        <w:t>Python</w:t>
      </w:r>
      <w:r w:rsidR="001B291F" w:rsidRPr="001B291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A27C744" w14:textId="77777777" w:rsidR="00656BAA" w:rsidRPr="001B291F" w:rsidRDefault="00656BAA" w:rsidP="00656BAA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</w:p>
    <w:p w14:paraId="231447E9" w14:textId="77777777" w:rsidR="00656BAA" w:rsidRPr="001B291F" w:rsidRDefault="00656BAA" w:rsidP="00656BAA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</w:p>
    <w:p w14:paraId="5C176A2B" w14:textId="77777777" w:rsidR="00656BAA" w:rsidRPr="001B291F" w:rsidRDefault="00656BAA" w:rsidP="00656BAA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0950DA20" w14:textId="77777777" w:rsidR="00656BAA" w:rsidRPr="001B291F" w:rsidRDefault="00656BAA" w:rsidP="00656BAA">
      <w:pPr>
        <w:spacing w:after="0" w:line="360" w:lineRule="auto"/>
        <w:ind w:right="-567"/>
        <w:rPr>
          <w:rFonts w:ascii="Times New Roman" w:hAnsi="Times New Roman" w:cs="Times New Roman"/>
          <w:sz w:val="28"/>
          <w:szCs w:val="28"/>
        </w:rPr>
      </w:pPr>
    </w:p>
    <w:p w14:paraId="7DCCC3AE" w14:textId="77777777" w:rsidR="00656BAA" w:rsidRPr="001B291F" w:rsidRDefault="00656BAA" w:rsidP="00656BAA"/>
    <w:p w14:paraId="5ED3B076" w14:textId="77777777" w:rsidR="009E4E51" w:rsidRPr="001B291F" w:rsidRDefault="009E4E51"/>
    <w:sectPr w:rsidR="009E4E51" w:rsidRPr="001B291F" w:rsidSect="004E1BA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0D26"/>
    <w:rsid w:val="00146707"/>
    <w:rsid w:val="001B291F"/>
    <w:rsid w:val="00240D26"/>
    <w:rsid w:val="005475A7"/>
    <w:rsid w:val="00656BAA"/>
    <w:rsid w:val="0079256A"/>
    <w:rsid w:val="007D5416"/>
    <w:rsid w:val="009E4E51"/>
    <w:rsid w:val="00BF6625"/>
    <w:rsid w:val="00D078E3"/>
    <w:rsid w:val="00E0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B825BD"/>
  <w15:chartTrackingRefBased/>
  <w15:docId w15:val="{C68DC62C-3E4A-42C7-8894-08930786F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6BAA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656BAA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656BAA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7897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0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11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7</Pages>
  <Words>879</Words>
  <Characters>5012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5</cp:revision>
  <dcterms:created xsi:type="dcterms:W3CDTF">2022-12-12T13:00:00Z</dcterms:created>
  <dcterms:modified xsi:type="dcterms:W3CDTF">2022-12-12T13:38:00Z</dcterms:modified>
</cp:coreProperties>
</file>